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277D02" w14:textId="5E519A66" w:rsidR="00A10F1C" w:rsidRDefault="00787E1C" w:rsidP="00787E1C">
      <w:pPr>
        <w:jc w:val="center"/>
      </w:pPr>
      <w:r>
        <w:object w:dxaOrig="3286" w:dyaOrig="5626" w14:anchorId="37E75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64.25pt;height:281.25pt" o:ole="">
            <v:imagedata r:id="rId4" o:title=""/>
          </v:shape>
          <o:OLEObject Type="Embed" ProgID="Visio.Drawing.15" ShapeID="_x0000_i1027" DrawAspect="Content" ObjectID="_1729767963" r:id="rId5"/>
        </w:object>
      </w:r>
    </w:p>
    <w:p w14:paraId="7B9D1497" w14:textId="61C67E14" w:rsidR="00787E1C" w:rsidRDefault="00787E1C" w:rsidP="00787E1C">
      <w:pPr>
        <w:jc w:val="center"/>
      </w:pPr>
      <w:r>
        <w:object w:dxaOrig="5821" w:dyaOrig="6901" w14:anchorId="3C2F4505">
          <v:shape id="_x0000_i1028" type="#_x0000_t75" style="width:218.25pt;height:258.75pt" o:ole="">
            <v:imagedata r:id="rId6" o:title=""/>
          </v:shape>
          <o:OLEObject Type="Embed" ProgID="Visio.Drawing.15" ShapeID="_x0000_i1028" DrawAspect="Content" ObjectID="_1729767964" r:id="rId7"/>
        </w:object>
      </w:r>
    </w:p>
    <w:p w14:paraId="01DB5779" w14:textId="36736908" w:rsidR="00787E1C" w:rsidRDefault="00787E1C" w:rsidP="00787E1C">
      <w:pPr>
        <w:jc w:val="center"/>
      </w:pPr>
      <w:r>
        <w:object w:dxaOrig="5821" w:dyaOrig="6901" w14:anchorId="3A897FDC">
          <v:shape id="_x0000_i1029" type="#_x0000_t75" style="width:218.25pt;height:258.75pt" o:ole="">
            <v:imagedata r:id="rId8" o:title=""/>
          </v:shape>
          <o:OLEObject Type="Embed" ProgID="Visio.Drawing.15" ShapeID="_x0000_i1029" DrawAspect="Content" ObjectID="_1729767965" r:id="rId9"/>
        </w:object>
      </w:r>
    </w:p>
    <w:p w14:paraId="77E5AA0F" w14:textId="20F65696" w:rsidR="00787E1C" w:rsidRDefault="00787E1C" w:rsidP="00787E1C">
      <w:pPr>
        <w:jc w:val="center"/>
      </w:pPr>
      <w:r>
        <w:object w:dxaOrig="5821" w:dyaOrig="6901" w14:anchorId="6EF15E20">
          <v:shape id="_x0000_i1030" type="#_x0000_t75" style="width:218.25pt;height:258.75pt" o:ole="">
            <v:imagedata r:id="rId10" o:title=""/>
          </v:shape>
          <o:OLEObject Type="Embed" ProgID="Visio.Drawing.15" ShapeID="_x0000_i1030" DrawAspect="Content" ObjectID="_1729767966" r:id="rId11"/>
        </w:object>
      </w:r>
    </w:p>
    <w:p w14:paraId="5D28E9D8" w14:textId="059FF67D" w:rsidR="00787E1C" w:rsidRDefault="00787E1C" w:rsidP="00787E1C">
      <w:pPr>
        <w:jc w:val="center"/>
      </w:pPr>
    </w:p>
    <w:p w14:paraId="64BFDCEB" w14:textId="7E498383" w:rsidR="00787E1C" w:rsidRDefault="00787E1C" w:rsidP="00787E1C">
      <w:pPr>
        <w:jc w:val="center"/>
      </w:pPr>
      <w:r>
        <w:object w:dxaOrig="5821" w:dyaOrig="6901" w14:anchorId="1B22961E">
          <v:shape id="_x0000_i1031" type="#_x0000_t75" style="width:218.25pt;height:258.75pt" o:ole="">
            <v:imagedata r:id="rId12" o:title=""/>
          </v:shape>
          <o:OLEObject Type="Embed" ProgID="Visio.Drawing.15" ShapeID="_x0000_i1031" DrawAspect="Content" ObjectID="_1729767967" r:id="rId13"/>
        </w:object>
      </w:r>
    </w:p>
    <w:sectPr w:rsidR="00787E1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7E1C"/>
    <w:rsid w:val="0054348A"/>
    <w:rsid w:val="00787E1C"/>
    <w:rsid w:val="00A10F1C"/>
    <w:rsid w:val="00AA2681"/>
    <w:rsid w:val="00C07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304452"/>
  <w15:chartTrackingRefBased/>
  <w15:docId w15:val="{1453F53C-BD87-460C-BC9F-50E16991A7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22</Words>
  <Characters>129</Characters>
  <Application>Microsoft Office Word</Application>
  <DocSecurity>0</DocSecurity>
  <Lines>1</Lines>
  <Paragraphs>1</Paragraphs>
  <ScaleCrop>false</ScaleCrop>
  <Company/>
  <LinksUpToDate>false</LinksUpToDate>
  <CharactersWithSpaces>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Collier</dc:creator>
  <cp:keywords/>
  <dc:description/>
  <cp:lastModifiedBy>Michael Collier</cp:lastModifiedBy>
  <cp:revision>1</cp:revision>
  <dcterms:created xsi:type="dcterms:W3CDTF">2022-11-12T21:02:00Z</dcterms:created>
  <dcterms:modified xsi:type="dcterms:W3CDTF">2022-11-12T21:19:00Z</dcterms:modified>
</cp:coreProperties>
</file>